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00B0" w:rsidRDefault="00A800B0" w:rsidP="00A800B0">
      <w:pPr>
        <w:jc w:val="center"/>
        <w:rPr>
          <w:b/>
          <w:sz w:val="44"/>
          <w:szCs w:val="44"/>
        </w:rPr>
      </w:pPr>
      <w:r w:rsidRPr="00A800B0">
        <w:rPr>
          <w:rFonts w:hint="eastAsia"/>
          <w:b/>
          <w:sz w:val="44"/>
          <w:szCs w:val="44"/>
        </w:rPr>
        <w:t>《魔力宝贝》立项书</w:t>
      </w:r>
    </w:p>
    <w:p w:rsidR="00407018" w:rsidRPr="00A800B0" w:rsidRDefault="00407018" w:rsidP="00407018">
      <w:pPr>
        <w:pStyle w:val="a5"/>
      </w:pPr>
      <w:r>
        <w:rPr>
          <w:rFonts w:hint="eastAsia"/>
        </w:rPr>
        <w:t>该文档是本人理想中做完的样子，但是由于某些系统的复杂性，</w:t>
      </w:r>
      <w:r w:rsidR="003934C7">
        <w:rPr>
          <w:rFonts w:hint="eastAsia"/>
        </w:rPr>
        <w:t>考虑到程序工期问题，</w:t>
      </w:r>
      <w:r>
        <w:rPr>
          <w:rFonts w:hint="eastAsia"/>
        </w:rPr>
        <w:t>还会适当删减、增加或者修改其中元素，该文档只是供大家第一次讨论用，确定后会再出最终版！</w:t>
      </w:r>
    </w:p>
    <w:p w:rsidR="00A800B0" w:rsidRDefault="00A800B0" w:rsidP="00A800B0">
      <w:pPr>
        <w:pStyle w:val="2"/>
        <w:numPr>
          <w:ilvl w:val="0"/>
          <w:numId w:val="1"/>
        </w:numPr>
      </w:pPr>
      <w:r>
        <w:rPr>
          <w:rFonts w:hint="eastAsia"/>
        </w:rPr>
        <w:t>游戏可行性分析</w:t>
      </w:r>
    </w:p>
    <w:p w:rsidR="00A800B0" w:rsidRDefault="00A800B0" w:rsidP="00A800B0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目前手游市场上轻度游戏已经趋于饱和，竞争激烈，重度游戏市场正在崛起，对于回合制游戏，端游手游化的成功案例已有：《神雕侠侣》《魔力宝贝》（端游梦幻诛仙手游化），《神武》（端游梦幻西游手游化），目前市场上还没有按照端游《魔力宝贝》</w:t>
      </w:r>
      <w:r w:rsidR="003433DE">
        <w:rPr>
          <w:rFonts w:hint="eastAsia"/>
        </w:rPr>
        <w:t>手优化的一款产品，并且此</w:t>
      </w:r>
      <w:r w:rsidR="003433DE">
        <w:rPr>
          <w:rFonts w:hint="eastAsia"/>
        </w:rPr>
        <w:t>IP</w:t>
      </w:r>
      <w:r w:rsidR="003433DE">
        <w:rPr>
          <w:rFonts w:hint="eastAsia"/>
        </w:rPr>
        <w:t>已在手游《魔力》上体现了庞大的用户群体，所以这是可行性比较大</w:t>
      </w:r>
    </w:p>
    <w:p w:rsidR="00D32CEE" w:rsidRDefault="00D32CEE" w:rsidP="00D32CEE">
      <w:pPr>
        <w:pStyle w:val="2"/>
        <w:numPr>
          <w:ilvl w:val="0"/>
          <w:numId w:val="1"/>
        </w:numPr>
      </w:pPr>
      <w:r>
        <w:rPr>
          <w:rFonts w:hint="eastAsia"/>
        </w:rPr>
        <w:t>游戏概述</w:t>
      </w:r>
    </w:p>
    <w:p w:rsidR="00161E33" w:rsidRPr="00161E33" w:rsidRDefault="00161E33" w:rsidP="00161E33">
      <w:pPr>
        <w:pStyle w:val="a6"/>
        <w:numPr>
          <w:ilvl w:val="0"/>
          <w:numId w:val="2"/>
        </w:numPr>
        <w:ind w:firstLineChars="0"/>
        <w:rPr>
          <w:b/>
        </w:rPr>
      </w:pPr>
      <w:r w:rsidRPr="00161E33">
        <w:rPr>
          <w:rFonts w:hint="eastAsia"/>
          <w:b/>
        </w:rPr>
        <w:t>关键字</w:t>
      </w:r>
      <w:r>
        <w:rPr>
          <w:rFonts w:hint="eastAsia"/>
          <w:b/>
        </w:rPr>
        <w:t>：</w:t>
      </w:r>
      <w:r>
        <w:rPr>
          <w:rFonts w:hint="eastAsia"/>
        </w:rPr>
        <w:t>PK</w:t>
      </w:r>
      <w:r>
        <w:rPr>
          <w:rFonts w:hint="eastAsia"/>
        </w:rPr>
        <w:t>，回合制，</w:t>
      </w:r>
    </w:p>
    <w:p w:rsidR="008D7ABB" w:rsidRPr="008D7ABB" w:rsidRDefault="008D7ABB" w:rsidP="008D7ABB">
      <w:pPr>
        <w:pStyle w:val="a6"/>
        <w:numPr>
          <w:ilvl w:val="0"/>
          <w:numId w:val="2"/>
        </w:numPr>
        <w:ind w:firstLineChars="0"/>
      </w:pPr>
      <w:r w:rsidRPr="00F466E8">
        <w:rPr>
          <w:rFonts w:hint="eastAsia"/>
          <w:b/>
        </w:rPr>
        <w:t>平台</w:t>
      </w:r>
      <w:r>
        <w:rPr>
          <w:rFonts w:hint="eastAsia"/>
        </w:rPr>
        <w:t>：</w:t>
      </w:r>
      <w:r>
        <w:rPr>
          <w:rFonts w:hint="eastAsia"/>
        </w:rPr>
        <w:t>ios</w:t>
      </w:r>
      <w:r>
        <w:rPr>
          <w:rFonts w:hint="eastAsia"/>
        </w:rPr>
        <w:t>，安卓</w:t>
      </w:r>
    </w:p>
    <w:p w:rsidR="00D32CEE" w:rsidRDefault="00D32CEE" w:rsidP="00D32CEE">
      <w:pPr>
        <w:pStyle w:val="a6"/>
        <w:numPr>
          <w:ilvl w:val="0"/>
          <w:numId w:val="2"/>
        </w:numPr>
        <w:ind w:firstLineChars="0"/>
      </w:pPr>
      <w:r w:rsidRPr="00F466E8">
        <w:rPr>
          <w:rFonts w:hint="eastAsia"/>
          <w:b/>
        </w:rPr>
        <w:t>游戏类型</w:t>
      </w:r>
      <w:r>
        <w:rPr>
          <w:rFonts w:hint="eastAsia"/>
        </w:rPr>
        <w:t>：</w:t>
      </w:r>
      <w:r w:rsidR="00E42EA9">
        <w:rPr>
          <w:rFonts w:hint="eastAsia"/>
        </w:rPr>
        <w:t>RPG,</w:t>
      </w:r>
      <w:r>
        <w:rPr>
          <w:rFonts w:hint="eastAsia"/>
        </w:rPr>
        <w:t>传统回合制，端游《魔力宝贝》手优化</w:t>
      </w:r>
    </w:p>
    <w:p w:rsidR="00CF2410" w:rsidRDefault="00CF2410" w:rsidP="00D32CEE">
      <w:pPr>
        <w:pStyle w:val="a6"/>
        <w:numPr>
          <w:ilvl w:val="0"/>
          <w:numId w:val="2"/>
        </w:numPr>
        <w:ind w:firstLineChars="0"/>
      </w:pPr>
      <w:r w:rsidRPr="00F466E8">
        <w:rPr>
          <w:rFonts w:hint="eastAsia"/>
          <w:b/>
        </w:rPr>
        <w:t>题材</w:t>
      </w:r>
      <w:r>
        <w:rPr>
          <w:rFonts w:hint="eastAsia"/>
        </w:rPr>
        <w:t>：西方魔幻，暂定</w:t>
      </w:r>
      <w:r w:rsidR="009F5458">
        <w:rPr>
          <w:rFonts w:hint="eastAsia"/>
        </w:rPr>
        <w:t>使用</w:t>
      </w:r>
      <w:r w:rsidR="00713E9A">
        <w:rPr>
          <w:rFonts w:hint="eastAsia"/>
        </w:rPr>
        <w:t>魔力宝贝题材</w:t>
      </w:r>
    </w:p>
    <w:p w:rsidR="009F5458" w:rsidRDefault="00CF00F0" w:rsidP="00D32CEE">
      <w:pPr>
        <w:pStyle w:val="a6"/>
        <w:numPr>
          <w:ilvl w:val="0"/>
          <w:numId w:val="2"/>
        </w:numPr>
        <w:ind w:firstLineChars="0"/>
      </w:pPr>
      <w:r w:rsidRPr="00F466E8">
        <w:rPr>
          <w:rFonts w:hint="eastAsia"/>
          <w:b/>
        </w:rPr>
        <w:t>美术风格</w:t>
      </w:r>
      <w:r>
        <w:rPr>
          <w:rFonts w:hint="eastAsia"/>
        </w:rPr>
        <w:t>：</w:t>
      </w:r>
      <w:r>
        <w:rPr>
          <w:rFonts w:hint="eastAsia"/>
        </w:rPr>
        <w:t>3D</w:t>
      </w:r>
      <w:r>
        <w:rPr>
          <w:rFonts w:hint="eastAsia"/>
        </w:rPr>
        <w:t>的</w:t>
      </w:r>
      <w:r>
        <w:rPr>
          <w:rFonts w:hint="eastAsia"/>
        </w:rPr>
        <w:t>Q</w:t>
      </w:r>
      <w:r>
        <w:rPr>
          <w:rFonts w:hint="eastAsia"/>
        </w:rPr>
        <w:t>版美术风格</w:t>
      </w:r>
    </w:p>
    <w:p w:rsidR="00CF00F0" w:rsidRDefault="006F203E" w:rsidP="00CF00F0">
      <w:pPr>
        <w:pStyle w:val="a6"/>
        <w:ind w:left="420" w:firstLineChars="0" w:firstLine="0"/>
      </w:pPr>
      <w:r>
        <w:rPr>
          <w:noProof/>
        </w:rPr>
        <w:drawing>
          <wp:inline distT="0" distB="0" distL="0" distR="0">
            <wp:extent cx="4744720" cy="4002405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4720" cy="400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0162" w:rsidRDefault="000B0162" w:rsidP="000B0162">
      <w:pPr>
        <w:pStyle w:val="a6"/>
        <w:numPr>
          <w:ilvl w:val="0"/>
          <w:numId w:val="3"/>
        </w:numPr>
        <w:ind w:firstLineChars="0"/>
      </w:pPr>
      <w:r w:rsidRPr="00F466E8">
        <w:rPr>
          <w:rFonts w:hint="eastAsia"/>
          <w:b/>
        </w:rPr>
        <w:t>目标用户</w:t>
      </w:r>
      <w:r>
        <w:rPr>
          <w:rFonts w:hint="eastAsia"/>
        </w:rPr>
        <w:t>：玩过端游《魔力宝贝》的用户和喜欢玩</w:t>
      </w:r>
      <w:r w:rsidR="00AB33EA">
        <w:rPr>
          <w:rFonts w:hint="eastAsia"/>
        </w:rPr>
        <w:t>重度回合制的游戏</w:t>
      </w:r>
      <w:r>
        <w:rPr>
          <w:rFonts w:hint="eastAsia"/>
        </w:rPr>
        <w:t>用户，</w:t>
      </w:r>
      <w:r w:rsidR="00331316">
        <w:rPr>
          <w:rFonts w:hint="eastAsia"/>
        </w:rPr>
        <w:t>年龄段</w:t>
      </w:r>
      <w:r>
        <w:rPr>
          <w:rFonts w:hint="eastAsia"/>
        </w:rPr>
        <w:t>18-50</w:t>
      </w:r>
      <w:r>
        <w:rPr>
          <w:rFonts w:hint="eastAsia"/>
        </w:rPr>
        <w:t>岁</w:t>
      </w:r>
    </w:p>
    <w:p w:rsidR="007E39A0" w:rsidRDefault="007E39A0" w:rsidP="007E39A0">
      <w:pPr>
        <w:pStyle w:val="a6"/>
        <w:numPr>
          <w:ilvl w:val="0"/>
          <w:numId w:val="3"/>
        </w:numPr>
        <w:ind w:firstLineChars="0"/>
      </w:pPr>
      <w:r w:rsidRPr="00F466E8">
        <w:rPr>
          <w:rFonts w:hint="eastAsia"/>
          <w:b/>
        </w:rPr>
        <w:lastRenderedPageBreak/>
        <w:t>竞品</w:t>
      </w:r>
      <w:r>
        <w:rPr>
          <w:rFonts w:hint="eastAsia"/>
        </w:rPr>
        <w:t>：魔力宝贝</w:t>
      </w:r>
      <w:r w:rsidR="001D69F7">
        <w:rPr>
          <w:rFonts w:hint="eastAsia"/>
        </w:rPr>
        <w:t>、神雕侠侣、神武</w:t>
      </w:r>
    </w:p>
    <w:p w:rsidR="008D3ECD" w:rsidRDefault="008D3ECD" w:rsidP="007E39A0">
      <w:pPr>
        <w:pStyle w:val="a6"/>
        <w:numPr>
          <w:ilvl w:val="0"/>
          <w:numId w:val="3"/>
        </w:numPr>
        <w:ind w:firstLineChars="0"/>
      </w:pPr>
      <w:r w:rsidRPr="00F466E8">
        <w:rPr>
          <w:rFonts w:hint="eastAsia"/>
          <w:b/>
        </w:rPr>
        <w:t>我们的特色</w:t>
      </w:r>
      <w:r w:rsidR="008561EC" w:rsidRPr="00F466E8">
        <w:rPr>
          <w:rFonts w:hint="eastAsia"/>
          <w:b/>
        </w:rPr>
        <w:t>和目标</w:t>
      </w:r>
      <w:r>
        <w:rPr>
          <w:rFonts w:hint="eastAsia"/>
        </w:rPr>
        <w:t>：更像《魔力》端游，优化手游用户的体验，简化端游操作和系统，吸引端游《魔力》用户</w:t>
      </w:r>
      <w:r w:rsidR="0063742F">
        <w:rPr>
          <w:rFonts w:hint="eastAsia"/>
        </w:rPr>
        <w:t>，比竞品增加更多随机性，</w:t>
      </w:r>
      <w:r w:rsidR="0057465D">
        <w:rPr>
          <w:rFonts w:hint="eastAsia"/>
        </w:rPr>
        <w:t>控制各种职业平衡性（</w:t>
      </w:r>
      <w:r w:rsidR="0063742F">
        <w:rPr>
          <w:rFonts w:hint="eastAsia"/>
        </w:rPr>
        <w:t>战斗的组合性</w:t>
      </w:r>
      <w:r w:rsidR="0057465D">
        <w:rPr>
          <w:rFonts w:hint="eastAsia"/>
        </w:rPr>
        <w:t>）</w:t>
      </w:r>
      <w:r w:rsidR="0063742F">
        <w:rPr>
          <w:rFonts w:hint="eastAsia"/>
        </w:rPr>
        <w:t>，更好玩，也更坑钱</w:t>
      </w:r>
    </w:p>
    <w:p w:rsidR="00712224" w:rsidRDefault="00712224" w:rsidP="007E39A0">
      <w:pPr>
        <w:pStyle w:val="a6"/>
        <w:numPr>
          <w:ilvl w:val="0"/>
          <w:numId w:val="3"/>
        </w:numPr>
        <w:ind w:firstLineChars="0"/>
      </w:pPr>
      <w:r>
        <w:rPr>
          <w:rFonts w:hint="eastAsia"/>
          <w:b/>
        </w:rPr>
        <w:t>遇敌方式</w:t>
      </w:r>
      <w:r w:rsidRPr="00712224">
        <w:rPr>
          <w:rFonts w:hint="eastAsia"/>
        </w:rPr>
        <w:t>：</w:t>
      </w:r>
      <w:r>
        <w:rPr>
          <w:rFonts w:hint="eastAsia"/>
        </w:rPr>
        <w:t>暗雷</w:t>
      </w:r>
      <w:r>
        <w:rPr>
          <w:rFonts w:hint="eastAsia"/>
        </w:rPr>
        <w:t>+</w:t>
      </w:r>
      <w:r>
        <w:rPr>
          <w:rFonts w:hint="eastAsia"/>
        </w:rPr>
        <w:t>明雷</w:t>
      </w:r>
    </w:p>
    <w:p w:rsidR="001D69F7" w:rsidRDefault="00EA3A8C" w:rsidP="007E39A0">
      <w:pPr>
        <w:pStyle w:val="a6"/>
        <w:numPr>
          <w:ilvl w:val="0"/>
          <w:numId w:val="3"/>
        </w:numPr>
        <w:ind w:firstLineChars="0"/>
      </w:pPr>
      <w:r w:rsidRPr="00F466E8">
        <w:rPr>
          <w:rFonts w:hint="eastAsia"/>
          <w:b/>
        </w:rPr>
        <w:t>战斗方式</w:t>
      </w:r>
      <w:r>
        <w:rPr>
          <w:rFonts w:hint="eastAsia"/>
        </w:rPr>
        <w:t>：传统回合制战斗</w:t>
      </w:r>
      <w:r w:rsidR="00E432B9">
        <w:rPr>
          <w:rFonts w:hint="eastAsia"/>
        </w:rPr>
        <w:t>（</w:t>
      </w:r>
      <w:r w:rsidR="006561B0">
        <w:rPr>
          <w:rFonts w:hint="eastAsia"/>
        </w:rPr>
        <w:t>每回合控制主角和宠物动作</w:t>
      </w:r>
      <w:r w:rsidR="00E432B9">
        <w:rPr>
          <w:rFonts w:hint="eastAsia"/>
        </w:rPr>
        <w:t>，可设置自动）</w:t>
      </w:r>
      <w:r>
        <w:rPr>
          <w:rFonts w:hint="eastAsia"/>
        </w:rPr>
        <w:t>，最多</w:t>
      </w:r>
      <w:r>
        <w:rPr>
          <w:rFonts w:hint="eastAsia"/>
        </w:rPr>
        <w:t>5V5</w:t>
      </w:r>
      <w:r>
        <w:rPr>
          <w:rFonts w:hint="eastAsia"/>
        </w:rPr>
        <w:t>，可以携带宠物，</w:t>
      </w:r>
      <w:r w:rsidR="00A0618B">
        <w:rPr>
          <w:rFonts w:hint="eastAsia"/>
        </w:rPr>
        <w:t>双方</w:t>
      </w:r>
      <w:r>
        <w:rPr>
          <w:rFonts w:hint="eastAsia"/>
        </w:rPr>
        <w:t>最多</w:t>
      </w:r>
      <w:r>
        <w:rPr>
          <w:rFonts w:hint="eastAsia"/>
        </w:rPr>
        <w:t>20</w:t>
      </w:r>
      <w:r>
        <w:rPr>
          <w:rFonts w:hint="eastAsia"/>
        </w:rPr>
        <w:t>个单位</w:t>
      </w:r>
    </w:p>
    <w:p w:rsidR="006D75B5" w:rsidRDefault="000833A7" w:rsidP="006D75B5">
      <w:pPr>
        <w:pStyle w:val="a6"/>
        <w:ind w:left="420" w:firstLineChars="0" w:firstLine="0"/>
      </w:pPr>
      <w:r>
        <w:rPr>
          <w:noProof/>
        </w:rPr>
        <w:drawing>
          <wp:inline distT="0" distB="0" distL="0" distR="0">
            <wp:extent cx="4752975" cy="354520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545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4188" w:rsidRDefault="00CA4188" w:rsidP="00CA4188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 w:rsidRPr="00847462">
        <w:rPr>
          <w:rFonts w:hint="eastAsia"/>
          <w:b/>
        </w:rPr>
        <w:t>战斗规则概述</w:t>
      </w:r>
      <w:r>
        <w:rPr>
          <w:rFonts w:hint="eastAsia"/>
        </w:rPr>
        <w:t>：每回合开始时，弹出玩家的操作界面，可以选择：攻击、防御、技能、逃跑、物品等选项，选择技能或者攻击后，选择目标。然后是宠物的操作界面，所有单位指令下达完毕后，播放本回合战斗动画，然后进入下一回合。</w:t>
      </w:r>
    </w:p>
    <w:p w:rsidR="00306931" w:rsidRDefault="00306931" w:rsidP="00306931">
      <w:pPr>
        <w:pStyle w:val="a6"/>
        <w:ind w:left="420" w:firstLineChars="0" w:firstLine="0"/>
      </w:pPr>
      <w:r>
        <w:rPr>
          <w:noProof/>
        </w:rPr>
        <w:drawing>
          <wp:inline distT="0" distB="0" distL="0" distR="0">
            <wp:extent cx="2829560" cy="698500"/>
            <wp:effectExtent l="19050" t="0" r="889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560" cy="69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2AD4" w:rsidRDefault="00F81B84" w:rsidP="00EE2AD4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游戏系统</w:t>
      </w:r>
    </w:p>
    <w:p w:rsidR="006E6E9F" w:rsidRPr="006E6E9F" w:rsidRDefault="002F7E66" w:rsidP="006E6E9F">
      <w:r>
        <w:object w:dxaOrig="13285" w:dyaOrig="7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32.3pt" o:ole="">
            <v:imagedata r:id="rId10" o:title=""/>
          </v:shape>
          <o:OLEObject Type="Embed" ProgID="Visio.Drawing.11" ShapeID="_x0000_i1025" DrawAspect="Content" ObjectID="_1479293821" r:id="rId11"/>
        </w:object>
      </w:r>
    </w:p>
    <w:p w:rsidR="00F81B84" w:rsidRDefault="003B3CD5" w:rsidP="00F81B84">
      <w:pPr>
        <w:pStyle w:val="a6"/>
        <w:numPr>
          <w:ilvl w:val="0"/>
          <w:numId w:val="4"/>
        </w:numPr>
        <w:ind w:firstLineChars="0"/>
      </w:pPr>
      <w:r w:rsidRPr="00DA5E24">
        <w:rPr>
          <w:rFonts w:hint="eastAsia"/>
          <w:b/>
        </w:rPr>
        <w:t>PVE</w:t>
      </w:r>
      <w:r w:rsidR="00F81B84" w:rsidRPr="00DA5E24">
        <w:rPr>
          <w:rFonts w:hint="eastAsia"/>
          <w:b/>
        </w:rPr>
        <w:t>玩法</w:t>
      </w:r>
      <w:r w:rsidR="00F81B84">
        <w:rPr>
          <w:rFonts w:hint="eastAsia"/>
        </w:rPr>
        <w:t>：单人练级任务线、任务迷宫、精英</w:t>
      </w:r>
      <w:r w:rsidR="00F81B84">
        <w:rPr>
          <w:rFonts w:hint="eastAsia"/>
        </w:rPr>
        <w:t>BOSS</w:t>
      </w:r>
      <w:r w:rsidR="00F81B84">
        <w:rPr>
          <w:rFonts w:hint="eastAsia"/>
        </w:rPr>
        <w:t>、爬塔</w:t>
      </w:r>
      <w:r w:rsidR="0098627B">
        <w:rPr>
          <w:rFonts w:hint="eastAsia"/>
        </w:rPr>
        <w:t>。此处只要有了基础的框架，之后可以随意添加</w:t>
      </w:r>
      <w:r w:rsidR="0098627B">
        <w:rPr>
          <w:rFonts w:hint="eastAsia"/>
        </w:rPr>
        <w:t>PVE</w:t>
      </w:r>
      <w:r w:rsidR="0098627B">
        <w:rPr>
          <w:rFonts w:hint="eastAsia"/>
        </w:rPr>
        <w:t>关卡玩法</w:t>
      </w:r>
      <w:r w:rsidR="002125ED">
        <w:rPr>
          <w:rFonts w:hint="eastAsia"/>
        </w:rPr>
        <w:t>和活动玩法</w:t>
      </w:r>
      <w:r w:rsidR="0098627B">
        <w:rPr>
          <w:rFonts w:hint="eastAsia"/>
        </w:rPr>
        <w:t>。</w:t>
      </w:r>
    </w:p>
    <w:p w:rsidR="003B3CD5" w:rsidRDefault="003B3CD5" w:rsidP="00F81B84">
      <w:pPr>
        <w:pStyle w:val="a6"/>
        <w:numPr>
          <w:ilvl w:val="0"/>
          <w:numId w:val="4"/>
        </w:numPr>
        <w:ind w:firstLineChars="0"/>
      </w:pPr>
      <w:r w:rsidRPr="00DA5E24">
        <w:rPr>
          <w:rFonts w:hint="eastAsia"/>
          <w:b/>
        </w:rPr>
        <w:t>PVP</w:t>
      </w:r>
      <w:r w:rsidRPr="00DA5E24">
        <w:rPr>
          <w:rFonts w:hint="eastAsia"/>
          <w:b/>
        </w:rPr>
        <w:t>玩法</w:t>
      </w:r>
      <w:r>
        <w:rPr>
          <w:rFonts w:hint="eastAsia"/>
        </w:rPr>
        <w:t>：玩家单人对战</w:t>
      </w:r>
      <w:r>
        <w:rPr>
          <w:rFonts w:hint="eastAsia"/>
        </w:rPr>
        <w:t>AI</w:t>
      </w:r>
      <w:r>
        <w:rPr>
          <w:rFonts w:hint="eastAsia"/>
        </w:rPr>
        <w:t>、玩家对战玩家（可单人，可组队）、</w:t>
      </w:r>
      <w:r>
        <w:rPr>
          <w:rFonts w:hint="eastAsia"/>
        </w:rPr>
        <w:t>PK</w:t>
      </w:r>
      <w:r w:rsidR="00D42A7B">
        <w:rPr>
          <w:rFonts w:hint="eastAsia"/>
        </w:rPr>
        <w:t>大赛</w:t>
      </w:r>
    </w:p>
    <w:p w:rsidR="00E3789B" w:rsidRDefault="00E3789B" w:rsidP="00E3789B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此处为游戏核心乐趣，回合制的</w:t>
      </w:r>
      <w:r>
        <w:rPr>
          <w:rFonts w:hint="eastAsia"/>
        </w:rPr>
        <w:t>PK</w:t>
      </w:r>
      <w:r>
        <w:rPr>
          <w:rFonts w:hint="eastAsia"/>
        </w:rPr>
        <w:t>对阵容的搭配，个人的加点方式，</w:t>
      </w:r>
      <w:r w:rsidR="009F6347">
        <w:rPr>
          <w:rFonts w:hint="eastAsia"/>
        </w:rPr>
        <w:t>穿戴的装备，</w:t>
      </w:r>
      <w:r>
        <w:rPr>
          <w:rFonts w:hint="eastAsia"/>
        </w:rPr>
        <w:t>所携带宠物的类型、属性都是有要求的，</w:t>
      </w:r>
      <w:r w:rsidR="009F6347">
        <w:rPr>
          <w:rFonts w:hint="eastAsia"/>
        </w:rPr>
        <w:t>甚至细微到每一点属性，</w:t>
      </w:r>
      <w:r>
        <w:rPr>
          <w:rFonts w:hint="eastAsia"/>
        </w:rPr>
        <w:t>所以组合方式千变万化，可以说是百玩不厌，</w:t>
      </w:r>
      <w:r w:rsidR="002B03D9">
        <w:rPr>
          <w:rFonts w:hint="eastAsia"/>
        </w:rPr>
        <w:t>而这方面也是重度玩家最终的追求点，</w:t>
      </w:r>
      <w:r>
        <w:rPr>
          <w:rFonts w:hint="eastAsia"/>
        </w:rPr>
        <w:t>我们在这其中再增加奖励诱惑</w:t>
      </w:r>
      <w:r w:rsidR="00BF22A3">
        <w:rPr>
          <w:rFonts w:hint="eastAsia"/>
        </w:rPr>
        <w:t>和包装</w:t>
      </w:r>
      <w:r>
        <w:rPr>
          <w:rFonts w:hint="eastAsia"/>
        </w:rPr>
        <w:t>，引导更多玩家进入</w:t>
      </w:r>
      <w:r>
        <w:rPr>
          <w:rFonts w:hint="eastAsia"/>
        </w:rPr>
        <w:t>PK</w:t>
      </w:r>
      <w:r>
        <w:rPr>
          <w:rFonts w:hint="eastAsia"/>
        </w:rPr>
        <w:t>中来，收入和人气自然没问题。</w:t>
      </w:r>
    </w:p>
    <w:p w:rsidR="00254252" w:rsidRDefault="00254252" w:rsidP="00254252">
      <w:pPr>
        <w:pStyle w:val="a6"/>
        <w:numPr>
          <w:ilvl w:val="0"/>
          <w:numId w:val="10"/>
        </w:numPr>
        <w:ind w:firstLineChars="0"/>
      </w:pPr>
      <w:r w:rsidRPr="00254252">
        <w:rPr>
          <w:rFonts w:hint="eastAsia"/>
          <w:b/>
        </w:rPr>
        <w:t>野外</w:t>
      </w:r>
      <w:r w:rsidRPr="00254252">
        <w:rPr>
          <w:rFonts w:hint="eastAsia"/>
          <w:b/>
        </w:rPr>
        <w:t>PK</w:t>
      </w:r>
      <w:r w:rsidR="00DE6DFE">
        <w:rPr>
          <w:rFonts w:hint="eastAsia"/>
          <w:b/>
        </w:rPr>
        <w:t>玩法</w:t>
      </w:r>
      <w:r>
        <w:rPr>
          <w:rFonts w:hint="eastAsia"/>
        </w:rPr>
        <w:t>：设置一张野外地图，地图上会定时随机刷新怪物，击杀后可以获得道具奖励，该地图为强行</w:t>
      </w:r>
      <w:r>
        <w:rPr>
          <w:rFonts w:hint="eastAsia"/>
        </w:rPr>
        <w:t>PK</w:t>
      </w:r>
      <w:r w:rsidR="0093134D">
        <w:rPr>
          <w:rFonts w:hint="eastAsia"/>
        </w:rPr>
        <w:t>场景，击杀对方队伍可以获得对方身上相应道具</w:t>
      </w:r>
    </w:p>
    <w:p w:rsidR="0063742F" w:rsidRDefault="0063742F" w:rsidP="00F81B84">
      <w:pPr>
        <w:pStyle w:val="a6"/>
        <w:numPr>
          <w:ilvl w:val="0"/>
          <w:numId w:val="4"/>
        </w:numPr>
        <w:ind w:firstLineChars="0"/>
      </w:pPr>
      <w:r w:rsidRPr="00DA5E24">
        <w:rPr>
          <w:rFonts w:hint="eastAsia"/>
          <w:b/>
        </w:rPr>
        <w:t>主角</w:t>
      </w:r>
      <w:r>
        <w:rPr>
          <w:rFonts w:hint="eastAsia"/>
        </w:rPr>
        <w:t>：升级加点，穿戴装备</w:t>
      </w:r>
    </w:p>
    <w:p w:rsidR="00471DE0" w:rsidRDefault="00471DE0" w:rsidP="00471DE0">
      <w:pPr>
        <w:pStyle w:val="a6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2959100" cy="2398395"/>
            <wp:effectExtent l="1905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100" cy="2398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25888">
        <w:rPr>
          <w:noProof/>
        </w:rPr>
        <w:lastRenderedPageBreak/>
        <w:drawing>
          <wp:inline distT="0" distB="0" distL="0" distR="0">
            <wp:extent cx="2182495" cy="2078990"/>
            <wp:effectExtent l="19050" t="0" r="8255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2495" cy="2078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377D" w:rsidRDefault="0048377D" w:rsidP="0048377D">
      <w:pPr>
        <w:pStyle w:val="a6"/>
        <w:numPr>
          <w:ilvl w:val="0"/>
          <w:numId w:val="4"/>
        </w:numPr>
        <w:ind w:firstLineChars="0"/>
      </w:pPr>
      <w:r w:rsidRPr="0048377D">
        <w:rPr>
          <w:rFonts w:hint="eastAsia"/>
          <w:b/>
        </w:rPr>
        <w:t>装备</w:t>
      </w:r>
      <w:r>
        <w:rPr>
          <w:rFonts w:hint="eastAsia"/>
        </w:rPr>
        <w:t>：装备主要来源为打造，打造需要玩家挂机获取材料，活动获得宝石，然后使用材料和宝石来打造装备，打造出来的装备属性数值会在一个区间内随机，所以如果追求极品的玩家，一定会打造大量装备来获取最好的。对于大</w:t>
      </w:r>
      <w:r>
        <w:rPr>
          <w:rFonts w:hint="eastAsia"/>
        </w:rPr>
        <w:t>R</w:t>
      </w:r>
      <w:r>
        <w:rPr>
          <w:rFonts w:hint="eastAsia"/>
        </w:rPr>
        <w:t>玩家，我们会提供更快捷的方式无限打造，让他们更快的获得自己想要的装备</w:t>
      </w:r>
    </w:p>
    <w:p w:rsidR="00605A8E" w:rsidRDefault="00605A8E" w:rsidP="00F81B84">
      <w:pPr>
        <w:pStyle w:val="a6"/>
        <w:numPr>
          <w:ilvl w:val="0"/>
          <w:numId w:val="4"/>
        </w:numPr>
        <w:ind w:firstLineChars="0"/>
      </w:pPr>
      <w:r w:rsidRPr="00DA5E24">
        <w:rPr>
          <w:rFonts w:hint="eastAsia"/>
          <w:b/>
        </w:rPr>
        <w:t>技能</w:t>
      </w:r>
      <w:r>
        <w:rPr>
          <w:rFonts w:hint="eastAsia"/>
        </w:rPr>
        <w:t>：技能系统采用端游魔力方式，使用技能增加技能经验，增加代入感</w:t>
      </w:r>
      <w:r w:rsidR="0095235B">
        <w:rPr>
          <w:rFonts w:hint="eastAsia"/>
        </w:rPr>
        <w:t>，</w:t>
      </w:r>
      <w:r w:rsidR="00FD3D7C">
        <w:rPr>
          <w:rFonts w:hint="eastAsia"/>
        </w:rPr>
        <w:t>可以增加玩家游戏时间或者收费</w:t>
      </w:r>
      <w:r w:rsidR="00686F9C">
        <w:rPr>
          <w:rFonts w:hint="eastAsia"/>
        </w:rPr>
        <w:t>，某些特殊技能需要击杀</w:t>
      </w:r>
      <w:r w:rsidR="00686F9C">
        <w:rPr>
          <w:rFonts w:hint="eastAsia"/>
        </w:rPr>
        <w:t>BOSS</w:t>
      </w:r>
      <w:r w:rsidR="00686F9C">
        <w:rPr>
          <w:rFonts w:hint="eastAsia"/>
        </w:rPr>
        <w:t>或者完成指定任务后才可以学习</w:t>
      </w:r>
    </w:p>
    <w:p w:rsidR="009F40B0" w:rsidRDefault="00323F12" w:rsidP="009F40B0">
      <w:pPr>
        <w:pStyle w:val="a6"/>
        <w:ind w:left="420" w:firstLineChars="0" w:firstLine="0"/>
      </w:pPr>
      <w:r>
        <w:rPr>
          <w:noProof/>
        </w:rPr>
        <w:drawing>
          <wp:inline distT="0" distB="0" distL="0" distR="0">
            <wp:extent cx="2225675" cy="2415540"/>
            <wp:effectExtent l="1905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5675" cy="2415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91385" cy="2355215"/>
            <wp:effectExtent l="19050" t="0" r="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2355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742F" w:rsidRDefault="0063742F" w:rsidP="00F81B84">
      <w:pPr>
        <w:pStyle w:val="a6"/>
        <w:numPr>
          <w:ilvl w:val="0"/>
          <w:numId w:val="4"/>
        </w:numPr>
        <w:ind w:firstLineChars="0"/>
      </w:pPr>
      <w:r w:rsidRPr="00DA5E24">
        <w:rPr>
          <w:rFonts w:hint="eastAsia"/>
          <w:b/>
        </w:rPr>
        <w:t>宠物</w:t>
      </w:r>
      <w:r>
        <w:rPr>
          <w:rFonts w:hint="eastAsia"/>
        </w:rPr>
        <w:t>：</w:t>
      </w:r>
      <w:r w:rsidR="00626FBD">
        <w:rPr>
          <w:rFonts w:hint="eastAsia"/>
        </w:rPr>
        <w:t>玩家携带的主要作战单位，炫耀性和能力上双重收费</w:t>
      </w:r>
      <w:r w:rsidR="00E37ED4">
        <w:rPr>
          <w:rFonts w:hint="eastAsia"/>
        </w:rPr>
        <w:t>。宠物的获得主要通过封印和抽奖来获得，宠物获得后的成长值随机，需要玩家大量获得才能得到最终的极品宠物，后期也可以出道具刷新宠物成长</w:t>
      </w:r>
    </w:p>
    <w:p w:rsidR="0096660A" w:rsidRDefault="0096660A" w:rsidP="0096660A">
      <w:pPr>
        <w:pStyle w:val="a6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2825907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59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7A86" w:rsidRDefault="00647A86" w:rsidP="00F81B84">
      <w:pPr>
        <w:pStyle w:val="a6"/>
        <w:numPr>
          <w:ilvl w:val="0"/>
          <w:numId w:val="4"/>
        </w:numPr>
        <w:ind w:firstLineChars="0"/>
      </w:pPr>
      <w:r>
        <w:rPr>
          <w:rFonts w:hint="eastAsia"/>
          <w:b/>
        </w:rPr>
        <w:t>宠物改造</w:t>
      </w:r>
      <w:r w:rsidRPr="00647A86">
        <w:rPr>
          <w:rFonts w:hint="eastAsia"/>
        </w:rPr>
        <w:t>：</w:t>
      </w:r>
      <w:r>
        <w:rPr>
          <w:rFonts w:hint="eastAsia"/>
        </w:rPr>
        <w:t>通过收集宠物的改造图纸对宠物进行改造，让宠物可以获得更强的能力</w:t>
      </w:r>
      <w:r w:rsidR="00ED7154">
        <w:rPr>
          <w:rFonts w:hint="eastAsia"/>
        </w:rPr>
        <w:t>。即宠物</w:t>
      </w:r>
      <w:r w:rsidR="00ED7154">
        <w:rPr>
          <w:rFonts w:hint="eastAsia"/>
        </w:rPr>
        <w:t>+</w:t>
      </w:r>
      <w:r w:rsidR="00ED7154">
        <w:rPr>
          <w:rFonts w:hint="eastAsia"/>
        </w:rPr>
        <w:t>改造图</w:t>
      </w:r>
      <w:r w:rsidR="00ED7154">
        <w:rPr>
          <w:rFonts w:hint="eastAsia"/>
        </w:rPr>
        <w:t>=</w:t>
      </w:r>
      <w:r w:rsidR="00ED7154">
        <w:rPr>
          <w:rFonts w:hint="eastAsia"/>
        </w:rPr>
        <w:t>新宠物</w:t>
      </w:r>
    </w:p>
    <w:p w:rsidR="00BD3E27" w:rsidRDefault="00BD3E27" w:rsidP="00F81B84">
      <w:pPr>
        <w:pStyle w:val="a6"/>
        <w:numPr>
          <w:ilvl w:val="0"/>
          <w:numId w:val="4"/>
        </w:numPr>
        <w:ind w:firstLineChars="0"/>
      </w:pPr>
      <w:r>
        <w:rPr>
          <w:rFonts w:hint="eastAsia"/>
          <w:b/>
        </w:rPr>
        <w:t>宠物合成</w:t>
      </w:r>
      <w:r w:rsidRPr="00BD3E27">
        <w:rPr>
          <w:rFonts w:hint="eastAsia"/>
        </w:rPr>
        <w:t>：</w:t>
      </w:r>
      <w:r>
        <w:rPr>
          <w:rFonts w:hint="eastAsia"/>
        </w:rPr>
        <w:t>制作一个宠物图谱，树状结构，玩家集齐指定</w:t>
      </w:r>
      <w:r>
        <w:rPr>
          <w:rFonts w:hint="eastAsia"/>
        </w:rPr>
        <w:t>2</w:t>
      </w:r>
      <w:r>
        <w:rPr>
          <w:rFonts w:hint="eastAsia"/>
        </w:rPr>
        <w:t>种或者</w:t>
      </w:r>
      <w:r>
        <w:rPr>
          <w:rFonts w:hint="eastAsia"/>
        </w:rPr>
        <w:t>3</w:t>
      </w:r>
      <w:r>
        <w:rPr>
          <w:rFonts w:hint="eastAsia"/>
        </w:rPr>
        <w:t>种宠物可以兑换一只高级宠物</w:t>
      </w:r>
      <w:r w:rsidR="00ED225F">
        <w:rPr>
          <w:rFonts w:hint="eastAsia"/>
        </w:rPr>
        <w:t>（高级宠物</w:t>
      </w:r>
      <w:r w:rsidR="00ED225F">
        <w:rPr>
          <w:rFonts w:hint="eastAsia"/>
        </w:rPr>
        <w:t>+</w:t>
      </w:r>
      <w:r w:rsidR="00ED225F">
        <w:rPr>
          <w:rFonts w:hint="eastAsia"/>
        </w:rPr>
        <w:t>高级宠物还可以继续合成</w:t>
      </w:r>
      <w:r w:rsidR="006D7970">
        <w:rPr>
          <w:rFonts w:hint="eastAsia"/>
        </w:rPr>
        <w:t>更高级的宠物</w:t>
      </w:r>
      <w:r w:rsidR="00ED225F">
        <w:rPr>
          <w:rFonts w:hint="eastAsia"/>
        </w:rPr>
        <w:t>）</w:t>
      </w:r>
      <w:r w:rsidR="005A385C">
        <w:rPr>
          <w:rFonts w:hint="eastAsia"/>
        </w:rPr>
        <w:t>。</w:t>
      </w:r>
    </w:p>
    <w:p w:rsidR="00D85402" w:rsidRDefault="00FC7A63" w:rsidP="00D85402">
      <w:pPr>
        <w:pStyle w:val="a6"/>
        <w:ind w:left="420" w:firstLineChars="0" w:firstLine="0"/>
      </w:pPr>
      <w:r>
        <w:rPr>
          <w:noProof/>
        </w:rPr>
        <w:drawing>
          <wp:inline distT="0" distB="0" distL="0" distR="0">
            <wp:extent cx="5274310" cy="1409822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098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4B4B" w:rsidRDefault="00B223C8" w:rsidP="001D01E1">
      <w:pPr>
        <w:pStyle w:val="a6"/>
        <w:numPr>
          <w:ilvl w:val="0"/>
          <w:numId w:val="4"/>
        </w:numPr>
        <w:ind w:firstLineChars="0"/>
      </w:pPr>
      <w:r w:rsidRPr="00DA5E24">
        <w:rPr>
          <w:rFonts w:hint="eastAsia"/>
          <w:b/>
        </w:rPr>
        <w:t>伙伴</w:t>
      </w:r>
      <w:r>
        <w:rPr>
          <w:rFonts w:hint="eastAsia"/>
        </w:rPr>
        <w:t>：回合制是组队游戏，为了弥补大多数时间难以组队的缺点，增加伙伴，可以替代其他玩家帮助主角作战，伙伴和其他玩家的区别在于，伙伴是</w:t>
      </w:r>
      <w:r>
        <w:rPr>
          <w:rFonts w:hint="eastAsia"/>
        </w:rPr>
        <w:t>AI</w:t>
      </w:r>
      <w:r>
        <w:rPr>
          <w:rFonts w:hint="eastAsia"/>
        </w:rPr>
        <w:t>控制，并且不能带宠</w:t>
      </w:r>
      <w:r w:rsidR="00B95BA0">
        <w:rPr>
          <w:rFonts w:hint="eastAsia"/>
        </w:rPr>
        <w:t>。伙伴的获得是通过系统中招募而来，伙伴不能自由加点，系统会配备各种职业各种用途的加点方式以供玩家选择，当然伙伴品质不同，玩家需要花费大量金钱来获得最终的极品伙伴</w:t>
      </w:r>
    </w:p>
    <w:p w:rsidR="00804B4B" w:rsidRDefault="00087282" w:rsidP="001337B3">
      <w:pPr>
        <w:pStyle w:val="a6"/>
        <w:numPr>
          <w:ilvl w:val="0"/>
          <w:numId w:val="4"/>
        </w:numPr>
        <w:ind w:firstLineChars="0"/>
      </w:pPr>
      <w:r w:rsidRPr="00DA5E24">
        <w:rPr>
          <w:rFonts w:hint="eastAsia"/>
          <w:b/>
        </w:rPr>
        <w:t>任务</w:t>
      </w:r>
      <w:r>
        <w:rPr>
          <w:rFonts w:hint="eastAsia"/>
        </w:rPr>
        <w:t>：主要引导玩家进行游戏</w:t>
      </w:r>
      <w:r w:rsidR="00EB50E1">
        <w:rPr>
          <w:rFonts w:hint="eastAsia"/>
        </w:rPr>
        <w:t>，游戏主界面左侧</w:t>
      </w:r>
      <w:r w:rsidR="00CE0B46">
        <w:rPr>
          <w:rFonts w:hint="eastAsia"/>
        </w:rPr>
        <w:t>显示</w:t>
      </w:r>
    </w:p>
    <w:p w:rsidR="00087282" w:rsidRDefault="00EE4B0F" w:rsidP="00F81B84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 w:rsidRPr="00DA5E24">
        <w:rPr>
          <w:rFonts w:hint="eastAsia"/>
          <w:b/>
        </w:rPr>
        <w:t>组队</w:t>
      </w:r>
      <w:r>
        <w:rPr>
          <w:rFonts w:hint="eastAsia"/>
        </w:rPr>
        <w:t>：团队作战，交互</w:t>
      </w:r>
      <w:r w:rsidR="009D3E6B">
        <w:rPr>
          <w:rFonts w:hint="eastAsia"/>
        </w:rPr>
        <w:t>。</w:t>
      </w:r>
      <w:r w:rsidR="00E862C5">
        <w:rPr>
          <w:rFonts w:hint="eastAsia"/>
        </w:rPr>
        <w:t>组队也是回合制的核心。</w:t>
      </w:r>
      <w:r w:rsidR="00F71E85">
        <w:rPr>
          <w:rFonts w:hint="eastAsia"/>
        </w:rPr>
        <w:t>目前考虑到实现主城同屏的难度比较大，组队建议采取开房间的方式，玩家打开房间列表后可以看到目前所有的队伍，并且显示队伍所在的任务或者地图，点击加入即可进入该队伍所在的房间，看到队伍中的其他玩家。</w:t>
      </w:r>
    </w:p>
    <w:p w:rsidR="00257C9E" w:rsidRDefault="003628B3" w:rsidP="00257C9E">
      <w:pPr>
        <w:pStyle w:val="a6"/>
        <w:ind w:left="420" w:firstLineChars="0" w:firstLine="0"/>
      </w:pPr>
      <w:r>
        <w:object w:dxaOrig="8664" w:dyaOrig="4857">
          <v:shape id="_x0000_i1026" type="#_x0000_t75" style="width:415pt;height:233pt" o:ole="">
            <v:imagedata r:id="rId18" o:title=""/>
          </v:shape>
          <o:OLEObject Type="Embed" ProgID="Visio.Drawing.11" ShapeID="_x0000_i1026" DrawAspect="Content" ObjectID="_1479293822" r:id="rId19"/>
        </w:object>
      </w:r>
    </w:p>
    <w:p w:rsidR="00EE4B0F" w:rsidRPr="00DA5E24" w:rsidRDefault="00EE4B0F" w:rsidP="00F81B84">
      <w:pPr>
        <w:pStyle w:val="a6"/>
        <w:numPr>
          <w:ilvl w:val="0"/>
          <w:numId w:val="4"/>
        </w:numPr>
        <w:ind w:firstLineChars="0"/>
        <w:rPr>
          <w:b/>
        </w:rPr>
      </w:pPr>
      <w:r w:rsidRPr="00DA5E24">
        <w:rPr>
          <w:rFonts w:hint="eastAsia"/>
          <w:b/>
        </w:rPr>
        <w:t>商城</w:t>
      </w:r>
      <w:r w:rsidR="00875B92">
        <w:rPr>
          <w:rFonts w:hint="eastAsia"/>
          <w:b/>
        </w:rPr>
        <w:t>：</w:t>
      </w:r>
      <w:r w:rsidR="00875B92">
        <w:rPr>
          <w:rFonts w:hint="eastAsia"/>
        </w:rPr>
        <w:t>商城主要出售玩家日常需要消耗的道具，</w:t>
      </w:r>
      <w:r w:rsidR="00FD1A9C">
        <w:rPr>
          <w:rFonts w:hint="eastAsia"/>
        </w:rPr>
        <w:t>商城的主要目的是为了让玩家获取资源更快捷，但是不会让玩家直接在商城中购买后就没有追求。所以我们只提供材料，商城不会出售成品，想要获得成品还是需要玩家自己去探索，尝试。</w:t>
      </w:r>
    </w:p>
    <w:p w:rsidR="00EE4B0F" w:rsidRPr="00DA5E24" w:rsidRDefault="00EE4B0F" w:rsidP="00F81B84">
      <w:pPr>
        <w:pStyle w:val="a6"/>
        <w:numPr>
          <w:ilvl w:val="0"/>
          <w:numId w:val="4"/>
        </w:numPr>
        <w:ind w:firstLineChars="0"/>
        <w:rPr>
          <w:b/>
        </w:rPr>
      </w:pPr>
      <w:r w:rsidRPr="00DA5E24">
        <w:rPr>
          <w:rFonts w:hint="eastAsia"/>
          <w:b/>
        </w:rPr>
        <w:t>抽奖</w:t>
      </w:r>
      <w:r w:rsidR="00CC6D65">
        <w:rPr>
          <w:rFonts w:hint="eastAsia"/>
          <w:b/>
        </w:rPr>
        <w:t>：</w:t>
      </w:r>
      <w:r w:rsidR="00CC6D65">
        <w:rPr>
          <w:rFonts w:hint="eastAsia"/>
        </w:rPr>
        <w:t>抽奖的稀缺主要是玩家平时在游戏中无法获得的宠物，装备等，填充物使用玩</w:t>
      </w:r>
      <w:r w:rsidR="007948E7">
        <w:rPr>
          <w:rFonts w:hint="eastAsia"/>
        </w:rPr>
        <w:t>家在游戏中需要大量消耗的道具，这样玩家每次抽奖的心里压力就会降低</w:t>
      </w:r>
    </w:p>
    <w:p w:rsidR="00EE4B0F" w:rsidRDefault="00EE4B0F" w:rsidP="00F81B84">
      <w:pPr>
        <w:pStyle w:val="a6"/>
        <w:numPr>
          <w:ilvl w:val="0"/>
          <w:numId w:val="4"/>
        </w:numPr>
        <w:ind w:firstLineChars="0"/>
      </w:pPr>
      <w:r w:rsidRPr="00DA5E24">
        <w:rPr>
          <w:rFonts w:hint="eastAsia"/>
          <w:b/>
        </w:rPr>
        <w:t>生产</w:t>
      </w:r>
      <w:r>
        <w:rPr>
          <w:rFonts w:hint="eastAsia"/>
        </w:rPr>
        <w:t>：游戏中装备产出主要靠生产，玩家自己采集材料，获取宝石然</w:t>
      </w:r>
      <w:r w:rsidR="00A52D8E">
        <w:rPr>
          <w:rFonts w:hint="eastAsia"/>
        </w:rPr>
        <w:t>后打造装备</w:t>
      </w:r>
    </w:p>
    <w:p w:rsidR="00181D15" w:rsidRDefault="00EC333D" w:rsidP="00181D15">
      <w:pPr>
        <w:pStyle w:val="a6"/>
        <w:ind w:left="420" w:firstLineChars="0" w:firstLine="0"/>
      </w:pPr>
      <w:r>
        <w:rPr>
          <w:noProof/>
        </w:rPr>
        <w:drawing>
          <wp:inline distT="0" distB="0" distL="0" distR="0">
            <wp:extent cx="5274310" cy="227109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4B0F" w:rsidRDefault="00C12A19" w:rsidP="00C12A19">
      <w:pPr>
        <w:pStyle w:val="a6"/>
        <w:numPr>
          <w:ilvl w:val="0"/>
          <w:numId w:val="4"/>
        </w:numPr>
        <w:ind w:firstLineChars="0"/>
      </w:pPr>
      <w:r w:rsidRPr="00171B84">
        <w:rPr>
          <w:rFonts w:hint="eastAsia"/>
          <w:b/>
        </w:rPr>
        <w:t>转职</w:t>
      </w:r>
      <w:r>
        <w:rPr>
          <w:rFonts w:hint="eastAsia"/>
        </w:rPr>
        <w:t>：玩家出生后没有职业，可以通过完成任务自由选择一种职业方向（轻装、重装、法系），此时可以学习和体验当前方向下所有职业的技能。在玩家等级打到一定时，可以再次转职，选择自己最终喜爱的职业，技能等级和可装备等级相应提高，方向更多，使得战斗中的配合和战术越多</w:t>
      </w:r>
    </w:p>
    <w:p w:rsidR="00161E33" w:rsidRDefault="00161E33" w:rsidP="00C12A19">
      <w:pPr>
        <w:pStyle w:val="a6"/>
        <w:numPr>
          <w:ilvl w:val="0"/>
          <w:numId w:val="4"/>
        </w:numPr>
        <w:ind w:firstLineChars="0"/>
      </w:pPr>
      <w:r>
        <w:rPr>
          <w:rFonts w:hint="eastAsia"/>
          <w:b/>
        </w:rPr>
        <w:t>自动</w:t>
      </w:r>
      <w:r w:rsidRPr="00161E33">
        <w:rPr>
          <w:rFonts w:hint="eastAsia"/>
        </w:rPr>
        <w:t>：</w:t>
      </w:r>
      <w:r>
        <w:rPr>
          <w:rFonts w:hint="eastAsia"/>
        </w:rPr>
        <w:t>手游用户除了在</w:t>
      </w:r>
      <w:r>
        <w:rPr>
          <w:rFonts w:hint="eastAsia"/>
        </w:rPr>
        <w:t>PK</w:t>
      </w:r>
      <w:r>
        <w:rPr>
          <w:rFonts w:hint="eastAsia"/>
        </w:rPr>
        <w:t>时需要手动操作外，平时任务和练级过程中提供自动设置挂机，让玩家轻松升级</w:t>
      </w:r>
      <w:r w:rsidR="00B60AC9">
        <w:rPr>
          <w:rFonts w:hint="eastAsia"/>
        </w:rPr>
        <w:t>。自动包括自动寻路，自动遇敌，自动战斗等，各种便捷操作功能</w:t>
      </w:r>
    </w:p>
    <w:p w:rsidR="00B95BA0" w:rsidRDefault="00B95BA0" w:rsidP="00B95BA0">
      <w:pPr>
        <w:pStyle w:val="2"/>
        <w:numPr>
          <w:ilvl w:val="0"/>
          <w:numId w:val="1"/>
        </w:numPr>
      </w:pPr>
      <w:r>
        <w:rPr>
          <w:rFonts w:hint="eastAsia"/>
        </w:rPr>
        <w:t>收费点</w:t>
      </w:r>
    </w:p>
    <w:p w:rsidR="000148A7" w:rsidRDefault="00D71517" w:rsidP="000148A7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目前主要收费点放在主角的能力培养上，包括：购买双天赋（</w:t>
      </w:r>
      <w:r>
        <w:rPr>
          <w:rFonts w:hint="eastAsia"/>
        </w:rPr>
        <w:t>2</w:t>
      </w:r>
      <w:r>
        <w:rPr>
          <w:rFonts w:hint="eastAsia"/>
        </w:rPr>
        <w:t>种不同加点方式）、洗</w:t>
      </w:r>
      <w:r>
        <w:rPr>
          <w:rFonts w:hint="eastAsia"/>
        </w:rPr>
        <w:lastRenderedPageBreak/>
        <w:t>点、</w:t>
      </w:r>
      <w:r>
        <w:rPr>
          <w:rFonts w:hint="eastAsia"/>
        </w:rPr>
        <w:t>JP</w:t>
      </w:r>
      <w:r>
        <w:rPr>
          <w:rFonts w:hint="eastAsia"/>
        </w:rPr>
        <w:t>装备的获得、技能快速升级、日常消耗品、宠物的获得和培养、伙伴的获得和培养</w:t>
      </w:r>
      <w:r w:rsidR="006D0AB5">
        <w:rPr>
          <w:rFonts w:hint="eastAsia"/>
        </w:rPr>
        <w:t>……</w:t>
      </w:r>
    </w:p>
    <w:p w:rsidR="00C12D08" w:rsidRDefault="00C12D08" w:rsidP="00C12D08">
      <w:pPr>
        <w:pStyle w:val="2"/>
        <w:numPr>
          <w:ilvl w:val="0"/>
          <w:numId w:val="1"/>
        </w:numPr>
      </w:pPr>
      <w:r>
        <w:t>D</w:t>
      </w:r>
      <w:r>
        <w:rPr>
          <w:rFonts w:hint="eastAsia"/>
        </w:rPr>
        <w:t>emo</w:t>
      </w:r>
      <w:r>
        <w:rPr>
          <w:rFonts w:hint="eastAsia"/>
        </w:rPr>
        <w:t>所需内容</w:t>
      </w:r>
    </w:p>
    <w:p w:rsidR="00C12D08" w:rsidRDefault="009003F4" w:rsidP="00C12D08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程序需要</w:t>
      </w:r>
      <w:r w:rsidR="00C12D08">
        <w:rPr>
          <w:rFonts w:hint="eastAsia"/>
        </w:rPr>
        <w:t>完成基础战斗，可以下达指令，可以播放战斗动画，正确计算伤害数值</w:t>
      </w:r>
      <w:r w:rsidR="00250CD4">
        <w:rPr>
          <w:rFonts w:hint="eastAsia"/>
        </w:rPr>
        <w:t>，完成一个技能的制作（可以很简单，例如单纯增加伤害百分比）</w:t>
      </w:r>
    </w:p>
    <w:p w:rsidR="00072407" w:rsidRDefault="00721649" w:rsidP="00C12D08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美术需要确定整体美术风格，包括角色，场景，</w:t>
      </w:r>
      <w:r>
        <w:rPr>
          <w:rFonts w:hint="eastAsia"/>
        </w:rPr>
        <w:t>UI</w:t>
      </w:r>
      <w:r>
        <w:rPr>
          <w:rFonts w:hint="eastAsia"/>
        </w:rPr>
        <w:t>。</w:t>
      </w:r>
      <w:r w:rsidR="00072407">
        <w:rPr>
          <w:rFonts w:hint="eastAsia"/>
        </w:rPr>
        <w:t>美术素材需要一张战斗场景、一个人物角色</w:t>
      </w:r>
      <w:r w:rsidR="00717439">
        <w:rPr>
          <w:rFonts w:hint="eastAsia"/>
        </w:rPr>
        <w:t>包括动作</w:t>
      </w:r>
      <w:r w:rsidR="00072407">
        <w:rPr>
          <w:rFonts w:hint="eastAsia"/>
        </w:rPr>
        <w:t>、一个游戏主界面</w:t>
      </w:r>
      <w:r w:rsidR="00717439">
        <w:rPr>
          <w:rFonts w:hint="eastAsia"/>
        </w:rPr>
        <w:t>、一个技能图标和特效</w:t>
      </w:r>
      <w:r w:rsidR="003D7B03">
        <w:rPr>
          <w:rFonts w:hint="eastAsia"/>
        </w:rPr>
        <w:t>.</w:t>
      </w:r>
      <w:r w:rsidR="003D7B03">
        <w:rPr>
          <w:rFonts w:hint="eastAsia"/>
        </w:rPr>
        <w:t>简单即可，主要用于程序实现功能用</w:t>
      </w:r>
    </w:p>
    <w:p w:rsidR="009003F4" w:rsidRDefault="009003F4" w:rsidP="003C4E42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策划需要设定战斗规则，第一版数值，先行设计基础系统规则</w:t>
      </w:r>
      <w:r w:rsidR="003C4E42">
        <w:rPr>
          <w:rFonts w:hint="eastAsia"/>
        </w:rPr>
        <w:t>（角色、背包、宠物、任务、技能）</w:t>
      </w:r>
    </w:p>
    <w:p w:rsidR="000A1C8B" w:rsidRDefault="006D2799" w:rsidP="000A1C8B">
      <w:pPr>
        <w:pStyle w:val="2"/>
        <w:numPr>
          <w:ilvl w:val="0"/>
          <w:numId w:val="1"/>
        </w:numPr>
      </w:pPr>
      <w:r>
        <w:rPr>
          <w:rFonts w:hint="eastAsia"/>
        </w:rPr>
        <w:t>大体</w:t>
      </w:r>
      <w:r w:rsidR="000A1C8B">
        <w:rPr>
          <w:rFonts w:hint="eastAsia"/>
        </w:rPr>
        <w:t>版本计划</w:t>
      </w:r>
    </w:p>
    <w:p w:rsidR="00884458" w:rsidRPr="00884458" w:rsidRDefault="00884458" w:rsidP="00884458">
      <w:r>
        <w:rPr>
          <w:rFonts w:hint="eastAsia"/>
        </w:rPr>
        <w:t>具体版本计划还需和程序美术同学商量</w:t>
      </w:r>
    </w:p>
    <w:p w:rsidR="000A1C8B" w:rsidRPr="00450E71" w:rsidRDefault="006D2799" w:rsidP="000A1C8B">
      <w:pPr>
        <w:pStyle w:val="a6"/>
        <w:numPr>
          <w:ilvl w:val="0"/>
          <w:numId w:val="7"/>
        </w:numPr>
        <w:ind w:firstLineChars="0"/>
        <w:rPr>
          <w:b/>
        </w:rPr>
      </w:pPr>
      <w:r w:rsidRPr="00450E71">
        <w:rPr>
          <w:rFonts w:hint="eastAsia"/>
          <w:b/>
        </w:rPr>
        <w:t>2014.12.8-2015.1.31</w:t>
      </w:r>
      <w:r w:rsidRPr="00450E71">
        <w:rPr>
          <w:rFonts w:hint="eastAsia"/>
          <w:b/>
        </w:rPr>
        <w:t>（</w:t>
      </w:r>
      <w:r w:rsidRPr="00450E71">
        <w:rPr>
          <w:rFonts w:hint="eastAsia"/>
          <w:b/>
        </w:rPr>
        <w:t>demo</w:t>
      </w:r>
      <w:r w:rsidRPr="00450E71">
        <w:rPr>
          <w:rFonts w:hint="eastAsia"/>
          <w:b/>
        </w:rPr>
        <w:t>制作）</w:t>
      </w:r>
    </w:p>
    <w:p w:rsidR="004F39FA" w:rsidRDefault="004F39FA" w:rsidP="004F39F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需要完成基础战斗功能</w:t>
      </w:r>
    </w:p>
    <w:p w:rsidR="006D2799" w:rsidRPr="00450E71" w:rsidRDefault="006D2799" w:rsidP="000A1C8B">
      <w:pPr>
        <w:pStyle w:val="a6"/>
        <w:numPr>
          <w:ilvl w:val="0"/>
          <w:numId w:val="7"/>
        </w:numPr>
        <w:ind w:firstLineChars="0"/>
        <w:rPr>
          <w:b/>
        </w:rPr>
      </w:pPr>
      <w:r w:rsidRPr="00450E71">
        <w:rPr>
          <w:rFonts w:hint="eastAsia"/>
          <w:b/>
        </w:rPr>
        <w:t>2015.2.1-2015.9.1</w:t>
      </w:r>
      <w:r w:rsidRPr="00450E71">
        <w:rPr>
          <w:rFonts w:hint="eastAsia"/>
          <w:b/>
        </w:rPr>
        <w:t>（第一版游戏）</w:t>
      </w:r>
    </w:p>
    <w:p w:rsidR="004F39FA" w:rsidRDefault="004F39FA" w:rsidP="004F39F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需要完成游戏基础系统：</w:t>
      </w:r>
      <w:r>
        <w:rPr>
          <w:rFonts w:hint="eastAsia"/>
        </w:rPr>
        <w:t>PVE</w:t>
      </w:r>
      <w:r>
        <w:rPr>
          <w:rFonts w:hint="eastAsia"/>
        </w:rPr>
        <w:t>玩法、</w:t>
      </w:r>
      <w:r>
        <w:rPr>
          <w:rFonts w:hint="eastAsia"/>
        </w:rPr>
        <w:t>PVP</w:t>
      </w:r>
      <w:r>
        <w:rPr>
          <w:rFonts w:hint="eastAsia"/>
        </w:rPr>
        <w:t>玩法、角色、背包、技能、任务、宠物、组队。可选（商城、抽奖、伙伴、生产、好友）</w:t>
      </w:r>
    </w:p>
    <w:p w:rsidR="006D2799" w:rsidRPr="00450E71" w:rsidRDefault="006D2799" w:rsidP="000A1C8B">
      <w:pPr>
        <w:pStyle w:val="a6"/>
        <w:numPr>
          <w:ilvl w:val="0"/>
          <w:numId w:val="7"/>
        </w:numPr>
        <w:ind w:firstLineChars="0"/>
        <w:rPr>
          <w:b/>
        </w:rPr>
      </w:pPr>
      <w:r w:rsidRPr="00450E71">
        <w:rPr>
          <w:rFonts w:hint="eastAsia"/>
          <w:b/>
        </w:rPr>
        <w:t>2015.9.1-2015.10.1</w:t>
      </w:r>
      <w:r w:rsidRPr="00450E71">
        <w:rPr>
          <w:rFonts w:hint="eastAsia"/>
          <w:b/>
        </w:rPr>
        <w:t>（测试、修</w:t>
      </w:r>
      <w:r w:rsidRPr="00450E71">
        <w:rPr>
          <w:rFonts w:hint="eastAsia"/>
          <w:b/>
        </w:rPr>
        <w:t>BUG</w:t>
      </w:r>
      <w:r w:rsidRPr="00450E71">
        <w:rPr>
          <w:rFonts w:hint="eastAsia"/>
          <w:b/>
        </w:rPr>
        <w:t>）</w:t>
      </w:r>
    </w:p>
    <w:p w:rsidR="00FE392E" w:rsidRDefault="00FE392E" w:rsidP="00FE392E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提供一个最初可上线版本</w:t>
      </w:r>
    </w:p>
    <w:p w:rsidR="009D354F" w:rsidRDefault="009D354F" w:rsidP="009D354F">
      <w:pPr>
        <w:pStyle w:val="2"/>
        <w:numPr>
          <w:ilvl w:val="0"/>
          <w:numId w:val="1"/>
        </w:numPr>
      </w:pPr>
      <w:r>
        <w:rPr>
          <w:rFonts w:hint="eastAsia"/>
        </w:rPr>
        <w:t>风险</w:t>
      </w:r>
    </w:p>
    <w:p w:rsidR="009D354F" w:rsidRDefault="009D354F" w:rsidP="009D354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魔力</w:t>
      </w:r>
      <w:r>
        <w:rPr>
          <w:rFonts w:hint="eastAsia"/>
        </w:rPr>
        <w:t>IP</w:t>
      </w:r>
      <w:r>
        <w:rPr>
          <w:rFonts w:hint="eastAsia"/>
        </w:rPr>
        <w:t>的版权规避</w:t>
      </w:r>
    </w:p>
    <w:p w:rsidR="009D354F" w:rsidRPr="009D354F" w:rsidRDefault="000E1A6F" w:rsidP="009D354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人员、</w:t>
      </w:r>
      <w:r w:rsidR="009D354F">
        <w:rPr>
          <w:rFonts w:hint="eastAsia"/>
        </w:rPr>
        <w:t>工期</w:t>
      </w:r>
    </w:p>
    <w:sectPr w:rsidR="009D354F" w:rsidRPr="009D354F" w:rsidSect="004919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5100C" w:rsidRDefault="0065100C" w:rsidP="00A800B0">
      <w:r>
        <w:separator/>
      </w:r>
    </w:p>
  </w:endnote>
  <w:endnote w:type="continuationSeparator" w:id="1">
    <w:p w:rsidR="0065100C" w:rsidRDefault="0065100C" w:rsidP="00A800B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5100C" w:rsidRDefault="0065100C" w:rsidP="00A800B0">
      <w:r>
        <w:separator/>
      </w:r>
    </w:p>
  </w:footnote>
  <w:footnote w:type="continuationSeparator" w:id="1">
    <w:p w:rsidR="0065100C" w:rsidRDefault="0065100C" w:rsidP="00A800B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536321"/>
    <w:multiLevelType w:val="hybridMultilevel"/>
    <w:tmpl w:val="8280EE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DB70875"/>
    <w:multiLevelType w:val="hybridMultilevel"/>
    <w:tmpl w:val="40D8E9B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A4236D7"/>
    <w:multiLevelType w:val="hybridMultilevel"/>
    <w:tmpl w:val="83E8E6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B463411"/>
    <w:multiLevelType w:val="hybridMultilevel"/>
    <w:tmpl w:val="F3523A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D8F3D00"/>
    <w:multiLevelType w:val="hybridMultilevel"/>
    <w:tmpl w:val="C0924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9F26C31"/>
    <w:multiLevelType w:val="hybridMultilevel"/>
    <w:tmpl w:val="0512CA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51B132F"/>
    <w:multiLevelType w:val="hybridMultilevel"/>
    <w:tmpl w:val="3B80E5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7905756"/>
    <w:multiLevelType w:val="hybridMultilevel"/>
    <w:tmpl w:val="E4E26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47D36EC"/>
    <w:multiLevelType w:val="hybridMultilevel"/>
    <w:tmpl w:val="0DD29C52"/>
    <w:lvl w:ilvl="0" w:tplc="9CDEA1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72D4C52"/>
    <w:multiLevelType w:val="hybridMultilevel"/>
    <w:tmpl w:val="D57C932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7"/>
  </w:num>
  <w:num w:numId="8">
    <w:abstractNumId w:val="9"/>
  </w:num>
  <w:num w:numId="9">
    <w:abstractNumId w:val="1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00B0"/>
    <w:rsid w:val="00002B82"/>
    <w:rsid w:val="00003933"/>
    <w:rsid w:val="000148A7"/>
    <w:rsid w:val="0001738C"/>
    <w:rsid w:val="00072407"/>
    <w:rsid w:val="000833A7"/>
    <w:rsid w:val="00087282"/>
    <w:rsid w:val="000A1C8B"/>
    <w:rsid w:val="000B0162"/>
    <w:rsid w:val="000E1A6F"/>
    <w:rsid w:val="001337B3"/>
    <w:rsid w:val="00161E33"/>
    <w:rsid w:val="00171B84"/>
    <w:rsid w:val="0017519B"/>
    <w:rsid w:val="00181D15"/>
    <w:rsid w:val="001D01E1"/>
    <w:rsid w:val="001D1A5C"/>
    <w:rsid w:val="001D69F7"/>
    <w:rsid w:val="002125ED"/>
    <w:rsid w:val="00250CD4"/>
    <w:rsid w:val="00254252"/>
    <w:rsid w:val="00257C9E"/>
    <w:rsid w:val="00260FF9"/>
    <w:rsid w:val="00273035"/>
    <w:rsid w:val="002B03D9"/>
    <w:rsid w:val="002F51DE"/>
    <w:rsid w:val="002F7E66"/>
    <w:rsid w:val="00306931"/>
    <w:rsid w:val="00323F12"/>
    <w:rsid w:val="00331316"/>
    <w:rsid w:val="003433DE"/>
    <w:rsid w:val="003628B3"/>
    <w:rsid w:val="003934C7"/>
    <w:rsid w:val="003B3CD5"/>
    <w:rsid w:val="003C4E42"/>
    <w:rsid w:val="003D7B03"/>
    <w:rsid w:val="00407018"/>
    <w:rsid w:val="00443197"/>
    <w:rsid w:val="00450E71"/>
    <w:rsid w:val="004635C0"/>
    <w:rsid w:val="00471DE0"/>
    <w:rsid w:val="0048377D"/>
    <w:rsid w:val="0049198C"/>
    <w:rsid w:val="004F39FA"/>
    <w:rsid w:val="0057465D"/>
    <w:rsid w:val="005A385C"/>
    <w:rsid w:val="00605A8E"/>
    <w:rsid w:val="00626FBD"/>
    <w:rsid w:val="0063742F"/>
    <w:rsid w:val="00647A86"/>
    <w:rsid w:val="0065100C"/>
    <w:rsid w:val="006561B0"/>
    <w:rsid w:val="00686F9C"/>
    <w:rsid w:val="006D0AB5"/>
    <w:rsid w:val="006D2799"/>
    <w:rsid w:val="006D75B5"/>
    <w:rsid w:val="006D7970"/>
    <w:rsid w:val="006E6E9F"/>
    <w:rsid w:val="006F203E"/>
    <w:rsid w:val="00703DF9"/>
    <w:rsid w:val="00704B7B"/>
    <w:rsid w:val="00712224"/>
    <w:rsid w:val="00713E9A"/>
    <w:rsid w:val="00715342"/>
    <w:rsid w:val="00717439"/>
    <w:rsid w:val="00721649"/>
    <w:rsid w:val="00725888"/>
    <w:rsid w:val="00753010"/>
    <w:rsid w:val="007948E7"/>
    <w:rsid w:val="007D271E"/>
    <w:rsid w:val="007D6F10"/>
    <w:rsid w:val="007E39A0"/>
    <w:rsid w:val="00804B4B"/>
    <w:rsid w:val="00812FB9"/>
    <w:rsid w:val="00814E27"/>
    <w:rsid w:val="00847462"/>
    <w:rsid w:val="0085276D"/>
    <w:rsid w:val="008561EC"/>
    <w:rsid w:val="00875B92"/>
    <w:rsid w:val="00884458"/>
    <w:rsid w:val="008D3ECD"/>
    <w:rsid w:val="008D7ABB"/>
    <w:rsid w:val="009003F4"/>
    <w:rsid w:val="0093134D"/>
    <w:rsid w:val="0095235B"/>
    <w:rsid w:val="0096660A"/>
    <w:rsid w:val="00976794"/>
    <w:rsid w:val="009819D9"/>
    <w:rsid w:val="0098627B"/>
    <w:rsid w:val="009D354F"/>
    <w:rsid w:val="009D3E6B"/>
    <w:rsid w:val="009F40B0"/>
    <w:rsid w:val="009F5458"/>
    <w:rsid w:val="009F6347"/>
    <w:rsid w:val="00A0618B"/>
    <w:rsid w:val="00A52D8E"/>
    <w:rsid w:val="00A800B0"/>
    <w:rsid w:val="00A91F0F"/>
    <w:rsid w:val="00AB33EA"/>
    <w:rsid w:val="00B03FCC"/>
    <w:rsid w:val="00B223C8"/>
    <w:rsid w:val="00B54A65"/>
    <w:rsid w:val="00B60AC9"/>
    <w:rsid w:val="00B95BA0"/>
    <w:rsid w:val="00BD3E27"/>
    <w:rsid w:val="00BF22A3"/>
    <w:rsid w:val="00BF2FFA"/>
    <w:rsid w:val="00C12A19"/>
    <w:rsid w:val="00C12D08"/>
    <w:rsid w:val="00CA4188"/>
    <w:rsid w:val="00CC6D65"/>
    <w:rsid w:val="00CD05A1"/>
    <w:rsid w:val="00CE0B46"/>
    <w:rsid w:val="00CF00F0"/>
    <w:rsid w:val="00CF2410"/>
    <w:rsid w:val="00D32CEE"/>
    <w:rsid w:val="00D42A7B"/>
    <w:rsid w:val="00D71517"/>
    <w:rsid w:val="00D85402"/>
    <w:rsid w:val="00DA5E24"/>
    <w:rsid w:val="00DC4A77"/>
    <w:rsid w:val="00DE6DFE"/>
    <w:rsid w:val="00DF341E"/>
    <w:rsid w:val="00E3789B"/>
    <w:rsid w:val="00E37ED4"/>
    <w:rsid w:val="00E42EA9"/>
    <w:rsid w:val="00E432B9"/>
    <w:rsid w:val="00E862C5"/>
    <w:rsid w:val="00EA3A8C"/>
    <w:rsid w:val="00EB50E1"/>
    <w:rsid w:val="00EC333D"/>
    <w:rsid w:val="00ED225F"/>
    <w:rsid w:val="00ED7154"/>
    <w:rsid w:val="00ED7FC1"/>
    <w:rsid w:val="00EE2AD4"/>
    <w:rsid w:val="00EE4B0F"/>
    <w:rsid w:val="00F3109B"/>
    <w:rsid w:val="00F413D3"/>
    <w:rsid w:val="00F466E8"/>
    <w:rsid w:val="00F71E85"/>
    <w:rsid w:val="00F81B84"/>
    <w:rsid w:val="00FA22F5"/>
    <w:rsid w:val="00FC7A63"/>
    <w:rsid w:val="00FD1A9C"/>
    <w:rsid w:val="00FD3D7C"/>
    <w:rsid w:val="00FE39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198C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800B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800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800B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800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800B0"/>
    <w:rPr>
      <w:sz w:val="18"/>
      <w:szCs w:val="18"/>
    </w:rPr>
  </w:style>
  <w:style w:type="paragraph" w:styleId="a5">
    <w:name w:val="No Spacing"/>
    <w:uiPriority w:val="1"/>
    <w:qFormat/>
    <w:rsid w:val="00A800B0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A800B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A800B0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CF00F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CF00F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8</TotalTime>
  <Pages>7</Pages>
  <Words>404</Words>
  <Characters>2304</Characters>
  <Application>Microsoft Office Word</Application>
  <DocSecurity>0</DocSecurity>
  <Lines>19</Lines>
  <Paragraphs>5</Paragraphs>
  <ScaleCrop>false</ScaleCrop>
  <Company/>
  <LinksUpToDate>false</LinksUpToDate>
  <CharactersWithSpaces>27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q</dc:creator>
  <cp:keywords/>
  <dc:description/>
  <cp:lastModifiedBy>llq</cp:lastModifiedBy>
  <cp:revision>238</cp:revision>
  <dcterms:created xsi:type="dcterms:W3CDTF">2014-12-04T05:22:00Z</dcterms:created>
  <dcterms:modified xsi:type="dcterms:W3CDTF">2014-12-05T06:10:00Z</dcterms:modified>
</cp:coreProperties>
</file>